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margin" w:tblpXSpec="center" w:tblpY="2401"/>
        <w:tblW w:w="11552" w:type="dxa"/>
        <w:tblBorders>
          <w:top w:val="single" w:sz="2" w:space="0" w:color="BFBFBF" w:themeColor="background1" w:themeShade="BF"/>
          <w:left w:val="single" w:sz="2" w:space="0" w:color="BFBFBF" w:themeColor="background1" w:themeShade="BF"/>
          <w:bottom w:val="single" w:sz="2" w:space="0" w:color="BFBFBF" w:themeColor="background1" w:themeShade="BF"/>
          <w:right w:val="single" w:sz="2" w:space="0" w:color="BFBFBF" w:themeColor="background1" w:themeShade="BF"/>
          <w:insideH w:val="single" w:sz="2" w:space="0" w:color="BFBFBF" w:themeColor="background1" w:themeShade="BF"/>
          <w:insideV w:val="single" w:sz="2" w:space="0" w:color="BFBFBF" w:themeColor="background1" w:themeShade="BF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04"/>
        <w:gridCol w:w="2977"/>
        <w:gridCol w:w="1276"/>
        <w:gridCol w:w="1984"/>
        <w:gridCol w:w="1276"/>
        <w:gridCol w:w="2835"/>
      </w:tblGrid>
      <w:tr w:rsidR="00CC505A" w:rsidRPr="00522326" w:rsidTr="00DC79AE">
        <w:trPr>
          <w:trHeight w:val="136"/>
        </w:trPr>
        <w:tc>
          <w:tcPr>
            <w:tcW w:w="11552" w:type="dxa"/>
            <w:gridSpan w:val="6"/>
            <w:tcBorders>
              <w:bottom w:val="single" w:sz="2" w:space="0" w:color="BFBFBF" w:themeColor="background1" w:themeShade="BF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CC505A" w:rsidRPr="00522326" w:rsidRDefault="00CC505A" w:rsidP="00CC505A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es-CO"/>
              </w:rPr>
            </w:pPr>
            <w:r w:rsidRPr="00522326">
              <w:rPr>
                <w:rFonts w:eastAsia="Times New Roman" w:cs="Calibri"/>
                <w:b/>
                <w:bCs/>
                <w:color w:val="000000"/>
                <w:lang w:eastAsia="es-CO"/>
              </w:rPr>
              <w:t>DESCRIPCIÓN DEL ESPACIO FÍSICO ASIGNADO</w:t>
            </w:r>
          </w:p>
        </w:tc>
      </w:tr>
      <w:tr w:rsidR="002441B4" w:rsidRPr="00522326" w:rsidTr="00522326">
        <w:trPr>
          <w:trHeight w:val="127"/>
        </w:trPr>
        <w:tc>
          <w:tcPr>
            <w:tcW w:w="1204" w:type="dxa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dashed" w:sz="2" w:space="0" w:color="auto"/>
              <w:right w:val="dashed" w:sz="2" w:space="0" w:color="auto"/>
            </w:tcBorders>
            <w:shd w:val="clear" w:color="auto" w:fill="auto"/>
            <w:noWrap/>
            <w:vAlign w:val="center"/>
            <w:hideMark/>
          </w:tcPr>
          <w:p w:rsidR="00CC505A" w:rsidRPr="00522326" w:rsidRDefault="00CC505A" w:rsidP="00CC505A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es-CO"/>
              </w:rPr>
            </w:pPr>
            <w:r w:rsidRPr="00522326">
              <w:rPr>
                <w:rFonts w:eastAsia="Times New Roman" w:cs="Calibri"/>
                <w:b/>
                <w:bCs/>
                <w:color w:val="000000"/>
                <w:lang w:eastAsia="es-CO"/>
              </w:rPr>
              <w:t>FACULTAD</w:t>
            </w:r>
          </w:p>
        </w:tc>
        <w:tc>
          <w:tcPr>
            <w:tcW w:w="2977" w:type="dxa"/>
            <w:tcBorders>
              <w:top w:val="single" w:sz="2" w:space="0" w:color="BFBFBF" w:themeColor="background1" w:themeShade="BF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auto"/>
            <w:noWrap/>
            <w:vAlign w:val="center"/>
            <w:hideMark/>
          </w:tcPr>
          <w:p w:rsidR="00CC505A" w:rsidRPr="00522326" w:rsidRDefault="00CC505A" w:rsidP="00CC505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es-CO"/>
              </w:rPr>
            </w:pPr>
          </w:p>
        </w:tc>
        <w:tc>
          <w:tcPr>
            <w:tcW w:w="1276" w:type="dxa"/>
            <w:tcBorders>
              <w:top w:val="single" w:sz="2" w:space="0" w:color="BFBFBF" w:themeColor="background1" w:themeShade="BF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auto"/>
            <w:noWrap/>
            <w:vAlign w:val="center"/>
            <w:hideMark/>
          </w:tcPr>
          <w:p w:rsidR="00CC505A" w:rsidRPr="00522326" w:rsidRDefault="00CC505A" w:rsidP="00CC505A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es-CO"/>
              </w:rPr>
            </w:pPr>
            <w:r w:rsidRPr="00522326">
              <w:rPr>
                <w:rFonts w:eastAsia="Times New Roman" w:cs="Calibri"/>
                <w:b/>
                <w:bCs/>
                <w:color w:val="000000"/>
                <w:lang w:eastAsia="es-CO"/>
              </w:rPr>
              <w:t>SEDE</w:t>
            </w:r>
          </w:p>
        </w:tc>
        <w:tc>
          <w:tcPr>
            <w:tcW w:w="1984" w:type="dxa"/>
            <w:tcBorders>
              <w:top w:val="single" w:sz="2" w:space="0" w:color="BFBFBF" w:themeColor="background1" w:themeShade="BF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auto"/>
            <w:noWrap/>
            <w:vAlign w:val="center"/>
            <w:hideMark/>
          </w:tcPr>
          <w:p w:rsidR="00CC505A" w:rsidRPr="00522326" w:rsidRDefault="00CC505A" w:rsidP="00CC505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es-CO"/>
              </w:rPr>
            </w:pPr>
          </w:p>
        </w:tc>
        <w:tc>
          <w:tcPr>
            <w:tcW w:w="1276" w:type="dxa"/>
            <w:tcBorders>
              <w:top w:val="single" w:sz="2" w:space="0" w:color="BFBFBF" w:themeColor="background1" w:themeShade="BF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:rsidR="00CC505A" w:rsidRPr="00522326" w:rsidRDefault="00CC505A" w:rsidP="00CC505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es-CO"/>
              </w:rPr>
            </w:pPr>
            <w:r w:rsidRPr="00522326">
              <w:rPr>
                <w:rFonts w:eastAsia="Times New Roman" w:cs="Calibri"/>
                <w:b/>
                <w:bCs/>
                <w:color w:val="000000"/>
                <w:lang w:eastAsia="es-CO"/>
              </w:rPr>
              <w:t>EDIFICIO</w:t>
            </w:r>
          </w:p>
        </w:tc>
        <w:tc>
          <w:tcPr>
            <w:tcW w:w="2835" w:type="dxa"/>
            <w:tcBorders>
              <w:top w:val="single" w:sz="2" w:space="0" w:color="BFBFBF" w:themeColor="background1" w:themeShade="BF"/>
              <w:left w:val="dashed" w:sz="2" w:space="0" w:color="auto"/>
              <w:bottom w:val="dashed" w:sz="2" w:space="0" w:color="auto"/>
              <w:right w:val="single" w:sz="2" w:space="0" w:color="BFBFBF" w:themeColor="background1" w:themeShade="BF"/>
            </w:tcBorders>
          </w:tcPr>
          <w:p w:rsidR="00CC505A" w:rsidRPr="00522326" w:rsidRDefault="00CC505A" w:rsidP="00CC505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es-CO"/>
              </w:rPr>
            </w:pPr>
          </w:p>
        </w:tc>
      </w:tr>
      <w:tr w:rsidR="002441B4" w:rsidRPr="00522326" w:rsidTr="00522326">
        <w:trPr>
          <w:trHeight w:val="70"/>
        </w:trPr>
        <w:tc>
          <w:tcPr>
            <w:tcW w:w="1204" w:type="dxa"/>
            <w:tcBorders>
              <w:top w:val="dashed" w:sz="2" w:space="0" w:color="auto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dashed" w:sz="2" w:space="0" w:color="auto"/>
            </w:tcBorders>
            <w:shd w:val="clear" w:color="auto" w:fill="auto"/>
            <w:noWrap/>
            <w:vAlign w:val="center"/>
            <w:hideMark/>
          </w:tcPr>
          <w:p w:rsidR="00CC505A" w:rsidRPr="00522326" w:rsidRDefault="00CC505A" w:rsidP="00CC505A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es-CO"/>
              </w:rPr>
            </w:pPr>
            <w:r w:rsidRPr="00522326">
              <w:rPr>
                <w:rFonts w:eastAsia="Times New Roman" w:cs="Calibri"/>
                <w:b/>
                <w:bCs/>
                <w:color w:val="000000"/>
                <w:lang w:eastAsia="es-CO"/>
              </w:rPr>
              <w:t>PLANTA</w:t>
            </w:r>
          </w:p>
        </w:tc>
        <w:tc>
          <w:tcPr>
            <w:tcW w:w="2977" w:type="dxa"/>
            <w:tcBorders>
              <w:top w:val="dashed" w:sz="2" w:space="0" w:color="auto"/>
              <w:left w:val="dashed" w:sz="2" w:space="0" w:color="auto"/>
              <w:bottom w:val="single" w:sz="2" w:space="0" w:color="BFBFBF" w:themeColor="background1" w:themeShade="BF"/>
              <w:right w:val="dashed" w:sz="2" w:space="0" w:color="auto"/>
            </w:tcBorders>
            <w:shd w:val="clear" w:color="auto" w:fill="auto"/>
            <w:noWrap/>
            <w:vAlign w:val="center"/>
            <w:hideMark/>
          </w:tcPr>
          <w:p w:rsidR="00CC505A" w:rsidRPr="00522326" w:rsidRDefault="00CC505A" w:rsidP="00CC505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es-CO"/>
              </w:rPr>
            </w:pPr>
          </w:p>
        </w:tc>
        <w:tc>
          <w:tcPr>
            <w:tcW w:w="1276" w:type="dxa"/>
            <w:tcBorders>
              <w:top w:val="dashed" w:sz="2" w:space="0" w:color="auto"/>
              <w:left w:val="dashed" w:sz="2" w:space="0" w:color="auto"/>
              <w:bottom w:val="single" w:sz="2" w:space="0" w:color="BFBFBF" w:themeColor="background1" w:themeShade="BF"/>
              <w:right w:val="dashed" w:sz="2" w:space="0" w:color="auto"/>
            </w:tcBorders>
            <w:shd w:val="clear" w:color="auto" w:fill="auto"/>
            <w:noWrap/>
            <w:vAlign w:val="center"/>
            <w:hideMark/>
          </w:tcPr>
          <w:p w:rsidR="00CC505A" w:rsidRPr="00522326" w:rsidRDefault="00CC505A" w:rsidP="00CC505A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es-CO"/>
              </w:rPr>
            </w:pPr>
            <w:r w:rsidRPr="00522326">
              <w:rPr>
                <w:rFonts w:eastAsia="Times New Roman" w:cs="Calibri"/>
                <w:b/>
                <w:bCs/>
                <w:color w:val="000000"/>
                <w:lang w:eastAsia="es-CO"/>
              </w:rPr>
              <w:t>ÁREA (M2)</w:t>
            </w:r>
          </w:p>
        </w:tc>
        <w:tc>
          <w:tcPr>
            <w:tcW w:w="1984" w:type="dxa"/>
            <w:tcBorders>
              <w:top w:val="dashed" w:sz="2" w:space="0" w:color="auto"/>
              <w:left w:val="dashed" w:sz="2" w:space="0" w:color="auto"/>
              <w:bottom w:val="single" w:sz="2" w:space="0" w:color="BFBFBF" w:themeColor="background1" w:themeShade="BF"/>
              <w:right w:val="dashed" w:sz="2" w:space="0" w:color="auto"/>
            </w:tcBorders>
            <w:shd w:val="clear" w:color="auto" w:fill="auto"/>
            <w:noWrap/>
            <w:vAlign w:val="center"/>
            <w:hideMark/>
          </w:tcPr>
          <w:p w:rsidR="00CC505A" w:rsidRPr="00522326" w:rsidRDefault="00CC505A" w:rsidP="00CC505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es-CO"/>
              </w:rPr>
            </w:pPr>
          </w:p>
        </w:tc>
        <w:tc>
          <w:tcPr>
            <w:tcW w:w="1276" w:type="dxa"/>
            <w:tcBorders>
              <w:top w:val="dashed" w:sz="2" w:space="0" w:color="auto"/>
              <w:left w:val="dashed" w:sz="2" w:space="0" w:color="auto"/>
              <w:bottom w:val="single" w:sz="2" w:space="0" w:color="BFBFBF" w:themeColor="background1" w:themeShade="BF"/>
              <w:right w:val="dashed" w:sz="2" w:space="0" w:color="auto"/>
            </w:tcBorders>
          </w:tcPr>
          <w:p w:rsidR="00CC505A" w:rsidRPr="00522326" w:rsidRDefault="00CC505A" w:rsidP="00CC505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es-CO"/>
              </w:rPr>
            </w:pPr>
            <w:r w:rsidRPr="00522326">
              <w:rPr>
                <w:rFonts w:eastAsia="Times New Roman" w:cs="Calibri"/>
                <w:b/>
                <w:bCs/>
                <w:color w:val="000000"/>
                <w:lang w:eastAsia="es-CO"/>
              </w:rPr>
              <w:t>ID. ESPACIO</w:t>
            </w:r>
          </w:p>
        </w:tc>
        <w:tc>
          <w:tcPr>
            <w:tcW w:w="2835" w:type="dxa"/>
            <w:tcBorders>
              <w:top w:val="dashed" w:sz="2" w:space="0" w:color="auto"/>
              <w:left w:val="dashed" w:sz="2" w:space="0" w:color="auto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</w:tcPr>
          <w:p w:rsidR="00CC505A" w:rsidRPr="00522326" w:rsidRDefault="00CC505A" w:rsidP="00CC505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es-CO"/>
              </w:rPr>
            </w:pPr>
          </w:p>
        </w:tc>
      </w:tr>
    </w:tbl>
    <w:p w:rsidR="00693930" w:rsidRPr="00522326" w:rsidRDefault="00693930" w:rsidP="006F0579">
      <w:pPr>
        <w:spacing w:after="0"/>
      </w:pPr>
      <w:bookmarkStart w:id="0" w:name="_GoBack"/>
      <w:bookmarkEnd w:id="0"/>
    </w:p>
    <w:tbl>
      <w:tblPr>
        <w:tblStyle w:val="Tablaconcuadrcula"/>
        <w:tblW w:w="11532" w:type="dxa"/>
        <w:jc w:val="center"/>
        <w:tblInd w:w="-1176" w:type="dxa"/>
        <w:tblLook w:val="04A0" w:firstRow="1" w:lastRow="0" w:firstColumn="1" w:lastColumn="0" w:noHBand="0" w:noVBand="1"/>
      </w:tblPr>
      <w:tblGrid>
        <w:gridCol w:w="2183"/>
        <w:gridCol w:w="1402"/>
        <w:gridCol w:w="2116"/>
        <w:gridCol w:w="1542"/>
        <w:gridCol w:w="1263"/>
        <w:gridCol w:w="992"/>
        <w:gridCol w:w="1126"/>
        <w:gridCol w:w="504"/>
        <w:gridCol w:w="404"/>
      </w:tblGrid>
      <w:tr w:rsidR="00CC505A" w:rsidRPr="00522326" w:rsidTr="00DC79AE">
        <w:trPr>
          <w:trHeight w:val="224"/>
          <w:jc w:val="center"/>
        </w:trPr>
        <w:tc>
          <w:tcPr>
            <w:tcW w:w="11532" w:type="dxa"/>
            <w:gridSpan w:val="9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CC505A" w:rsidRPr="00522326" w:rsidRDefault="00BC2633" w:rsidP="00BC2633">
            <w:pPr>
              <w:jc w:val="center"/>
              <w:rPr>
                <w:b/>
              </w:rPr>
            </w:pPr>
            <w:r w:rsidRPr="00522326">
              <w:rPr>
                <w:b/>
              </w:rPr>
              <w:t>DESCRIPCIÓN ADECUACIONES REQUERIDAS</w:t>
            </w:r>
          </w:p>
        </w:tc>
      </w:tr>
      <w:tr w:rsidR="00BC2633" w:rsidRPr="00522326" w:rsidTr="00DC79AE">
        <w:trPr>
          <w:trHeight w:val="272"/>
          <w:jc w:val="center"/>
        </w:trPr>
        <w:tc>
          <w:tcPr>
            <w:tcW w:w="11532" w:type="dxa"/>
            <w:gridSpan w:val="9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vAlign w:val="center"/>
          </w:tcPr>
          <w:p w:rsidR="00BC2633" w:rsidRPr="00522326" w:rsidRDefault="00BC2633" w:rsidP="00BC2633"/>
        </w:tc>
      </w:tr>
      <w:tr w:rsidR="00BC2633" w:rsidRPr="00522326" w:rsidTr="00DC79AE">
        <w:trPr>
          <w:trHeight w:val="272"/>
          <w:jc w:val="center"/>
        </w:trPr>
        <w:tc>
          <w:tcPr>
            <w:tcW w:w="11532" w:type="dxa"/>
            <w:gridSpan w:val="9"/>
            <w:tcBorders>
              <w:top w:val="dashed" w:sz="2" w:space="0" w:color="auto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vAlign w:val="center"/>
          </w:tcPr>
          <w:p w:rsidR="00BC2633" w:rsidRPr="00522326" w:rsidRDefault="00BC2633" w:rsidP="00BC2633"/>
        </w:tc>
      </w:tr>
      <w:tr w:rsidR="00BC2633" w:rsidRPr="00522326" w:rsidTr="00DC79AE">
        <w:trPr>
          <w:trHeight w:val="272"/>
          <w:jc w:val="center"/>
        </w:trPr>
        <w:tc>
          <w:tcPr>
            <w:tcW w:w="11532" w:type="dxa"/>
            <w:gridSpan w:val="9"/>
            <w:tcBorders>
              <w:top w:val="dashed" w:sz="2" w:space="0" w:color="auto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vAlign w:val="center"/>
          </w:tcPr>
          <w:p w:rsidR="00BC2633" w:rsidRPr="00522326" w:rsidRDefault="00BC2633" w:rsidP="00BC2633"/>
        </w:tc>
      </w:tr>
      <w:tr w:rsidR="00932244" w:rsidRPr="00522326" w:rsidTr="00522326">
        <w:trPr>
          <w:trHeight w:val="253"/>
          <w:jc w:val="center"/>
        </w:trPr>
        <w:tc>
          <w:tcPr>
            <w:tcW w:w="8506" w:type="dxa"/>
            <w:gridSpan w:val="5"/>
            <w:tcBorders>
              <w:top w:val="dashed" w:sz="2" w:space="0" w:color="auto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vAlign w:val="center"/>
          </w:tcPr>
          <w:p w:rsidR="00932244" w:rsidRPr="00522326" w:rsidRDefault="00932244" w:rsidP="00932244">
            <w:pPr>
              <w:jc w:val="right"/>
            </w:pPr>
          </w:p>
        </w:tc>
        <w:tc>
          <w:tcPr>
            <w:tcW w:w="2118" w:type="dxa"/>
            <w:gridSpan w:val="2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932244" w:rsidRPr="00522326" w:rsidRDefault="00932244" w:rsidP="00932244">
            <w:pPr>
              <w:jc w:val="center"/>
            </w:pPr>
            <w:r w:rsidRPr="00522326">
              <w:t>Las adecuaciones son viables</w:t>
            </w:r>
          </w:p>
        </w:tc>
        <w:tc>
          <w:tcPr>
            <w:tcW w:w="504" w:type="dxa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vAlign w:val="center"/>
          </w:tcPr>
          <w:p w:rsidR="00932244" w:rsidRPr="00522326" w:rsidRDefault="00932244" w:rsidP="00BC2633">
            <w:pPr>
              <w:rPr>
                <w:color w:val="A6A6A6" w:themeColor="background1" w:themeShade="A6"/>
              </w:rPr>
            </w:pPr>
            <w:r w:rsidRPr="00522326">
              <w:rPr>
                <w:color w:val="A6A6A6" w:themeColor="background1" w:themeShade="A6"/>
              </w:rPr>
              <w:t>NO</w:t>
            </w:r>
          </w:p>
        </w:tc>
        <w:tc>
          <w:tcPr>
            <w:tcW w:w="404" w:type="dxa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vAlign w:val="center"/>
          </w:tcPr>
          <w:p w:rsidR="00932244" w:rsidRPr="00522326" w:rsidRDefault="00932244" w:rsidP="00BC2633">
            <w:r w:rsidRPr="00522326">
              <w:rPr>
                <w:color w:val="A6A6A6" w:themeColor="background1" w:themeShade="A6"/>
              </w:rPr>
              <w:t>SI</w:t>
            </w:r>
          </w:p>
        </w:tc>
      </w:tr>
      <w:tr w:rsidR="00BC2633" w:rsidRPr="00522326" w:rsidTr="00DC79AE">
        <w:trPr>
          <w:trHeight w:val="224"/>
          <w:jc w:val="center"/>
        </w:trPr>
        <w:tc>
          <w:tcPr>
            <w:tcW w:w="11532" w:type="dxa"/>
            <w:gridSpan w:val="9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BC2633" w:rsidRPr="00522326" w:rsidRDefault="00932244" w:rsidP="00BC2633">
            <w:pPr>
              <w:jc w:val="center"/>
              <w:rPr>
                <w:b/>
              </w:rPr>
            </w:pPr>
            <w:r w:rsidRPr="00522326">
              <w:rPr>
                <w:b/>
              </w:rPr>
              <w:t xml:space="preserve"> OBSERVACIONES </w:t>
            </w:r>
            <w:r w:rsidR="002441B4" w:rsidRPr="00522326">
              <w:rPr>
                <w:b/>
              </w:rPr>
              <w:t>VIABILIDAD DE LAS ADECUACIONES</w:t>
            </w:r>
          </w:p>
        </w:tc>
      </w:tr>
      <w:tr w:rsidR="002441B4" w:rsidRPr="00522326" w:rsidTr="00DC79AE">
        <w:trPr>
          <w:trHeight w:val="261"/>
          <w:jc w:val="center"/>
        </w:trPr>
        <w:tc>
          <w:tcPr>
            <w:tcW w:w="11532" w:type="dxa"/>
            <w:gridSpan w:val="9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2441B4" w:rsidRPr="00522326" w:rsidRDefault="002441B4" w:rsidP="00BC2633">
            <w:pPr>
              <w:jc w:val="center"/>
              <w:rPr>
                <w:b/>
              </w:rPr>
            </w:pPr>
          </w:p>
        </w:tc>
      </w:tr>
      <w:tr w:rsidR="009F6671" w:rsidRPr="00522326" w:rsidTr="00DC79AE">
        <w:trPr>
          <w:trHeight w:val="265"/>
          <w:jc w:val="center"/>
        </w:trPr>
        <w:tc>
          <w:tcPr>
            <w:tcW w:w="11532" w:type="dxa"/>
            <w:gridSpan w:val="9"/>
            <w:tcBorders>
              <w:top w:val="dashed" w:sz="2" w:space="0" w:color="auto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9F6671" w:rsidRPr="00522326" w:rsidRDefault="009F6671" w:rsidP="00BC2633">
            <w:pPr>
              <w:jc w:val="center"/>
              <w:rPr>
                <w:b/>
              </w:rPr>
            </w:pPr>
          </w:p>
        </w:tc>
      </w:tr>
      <w:tr w:rsidR="009F6671" w:rsidRPr="00522326" w:rsidTr="00DC79AE">
        <w:trPr>
          <w:trHeight w:val="283"/>
          <w:jc w:val="center"/>
        </w:trPr>
        <w:tc>
          <w:tcPr>
            <w:tcW w:w="11532" w:type="dxa"/>
            <w:gridSpan w:val="9"/>
            <w:tcBorders>
              <w:top w:val="dashed" w:sz="2" w:space="0" w:color="auto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9F6671" w:rsidRPr="00522326" w:rsidRDefault="009F6671" w:rsidP="00BC2633">
            <w:pPr>
              <w:jc w:val="center"/>
              <w:rPr>
                <w:b/>
              </w:rPr>
            </w:pPr>
          </w:p>
        </w:tc>
      </w:tr>
      <w:tr w:rsidR="00932244" w:rsidRPr="00522326" w:rsidTr="00DC79AE">
        <w:trPr>
          <w:trHeight w:val="224"/>
          <w:jc w:val="center"/>
        </w:trPr>
        <w:tc>
          <w:tcPr>
            <w:tcW w:w="11532" w:type="dxa"/>
            <w:gridSpan w:val="9"/>
            <w:tcBorders>
              <w:top w:val="dashed" w:sz="2" w:space="0" w:color="auto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932244" w:rsidRPr="00522326" w:rsidRDefault="00932244" w:rsidP="00BC2633">
            <w:pPr>
              <w:jc w:val="center"/>
              <w:rPr>
                <w:b/>
              </w:rPr>
            </w:pPr>
          </w:p>
        </w:tc>
      </w:tr>
      <w:tr w:rsidR="009F6671" w:rsidRPr="00522326" w:rsidTr="00DC79AE">
        <w:trPr>
          <w:trHeight w:val="224"/>
          <w:jc w:val="center"/>
        </w:trPr>
        <w:tc>
          <w:tcPr>
            <w:tcW w:w="11532" w:type="dxa"/>
            <w:gridSpan w:val="9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9F6671" w:rsidRPr="00522326" w:rsidRDefault="00C2456A" w:rsidP="00BC2633">
            <w:pPr>
              <w:jc w:val="center"/>
              <w:rPr>
                <w:b/>
              </w:rPr>
            </w:pPr>
            <w:r w:rsidRPr="00522326">
              <w:rPr>
                <w:b/>
              </w:rPr>
              <w:t>RECURSOS ASOCIADOS A LA ADECUACIÓN</w:t>
            </w:r>
          </w:p>
        </w:tc>
      </w:tr>
      <w:tr w:rsidR="00C2456A" w:rsidRPr="00522326" w:rsidTr="00DC79AE">
        <w:trPr>
          <w:trHeight w:val="259"/>
          <w:jc w:val="center"/>
        </w:trPr>
        <w:tc>
          <w:tcPr>
            <w:tcW w:w="11532" w:type="dxa"/>
            <w:gridSpan w:val="9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C2456A" w:rsidRPr="00522326" w:rsidRDefault="00AC389C" w:rsidP="00BC2633">
            <w:pPr>
              <w:jc w:val="center"/>
              <w:rPr>
                <w:b/>
              </w:rPr>
            </w:pPr>
            <w:r w:rsidRPr="00522326">
              <w:rPr>
                <w:b/>
              </w:rPr>
              <w:t>MATERIALES REQUERIDOS</w:t>
            </w:r>
          </w:p>
        </w:tc>
      </w:tr>
      <w:tr w:rsidR="00C2456A" w:rsidRPr="00522326" w:rsidTr="00DC79AE">
        <w:trPr>
          <w:trHeight w:val="295"/>
          <w:jc w:val="center"/>
        </w:trPr>
        <w:tc>
          <w:tcPr>
            <w:tcW w:w="11532" w:type="dxa"/>
            <w:gridSpan w:val="9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C2456A" w:rsidRPr="00522326" w:rsidRDefault="00C2456A" w:rsidP="00BC2633">
            <w:pPr>
              <w:jc w:val="center"/>
              <w:rPr>
                <w:b/>
              </w:rPr>
            </w:pPr>
          </w:p>
        </w:tc>
      </w:tr>
      <w:tr w:rsidR="00AC389C" w:rsidRPr="00522326" w:rsidTr="00DC79AE">
        <w:trPr>
          <w:trHeight w:val="295"/>
          <w:jc w:val="center"/>
        </w:trPr>
        <w:tc>
          <w:tcPr>
            <w:tcW w:w="11532" w:type="dxa"/>
            <w:gridSpan w:val="9"/>
            <w:tcBorders>
              <w:top w:val="dashed" w:sz="2" w:space="0" w:color="auto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AC389C" w:rsidRPr="00522326" w:rsidRDefault="00AC389C" w:rsidP="00BC2633">
            <w:pPr>
              <w:jc w:val="center"/>
              <w:rPr>
                <w:b/>
              </w:rPr>
            </w:pPr>
          </w:p>
        </w:tc>
      </w:tr>
      <w:tr w:rsidR="00E1709B" w:rsidRPr="00522326" w:rsidTr="00DC79AE">
        <w:trPr>
          <w:trHeight w:val="295"/>
          <w:jc w:val="center"/>
        </w:trPr>
        <w:tc>
          <w:tcPr>
            <w:tcW w:w="11532" w:type="dxa"/>
            <w:gridSpan w:val="9"/>
            <w:tcBorders>
              <w:top w:val="dashed" w:sz="2" w:space="0" w:color="auto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E1709B" w:rsidRPr="00522326" w:rsidRDefault="00E1709B" w:rsidP="00BC2633">
            <w:pPr>
              <w:jc w:val="center"/>
              <w:rPr>
                <w:b/>
              </w:rPr>
            </w:pPr>
          </w:p>
        </w:tc>
      </w:tr>
      <w:tr w:rsidR="00E1709B" w:rsidRPr="00522326" w:rsidTr="00DC79AE">
        <w:trPr>
          <w:trHeight w:val="295"/>
          <w:jc w:val="center"/>
        </w:trPr>
        <w:tc>
          <w:tcPr>
            <w:tcW w:w="11532" w:type="dxa"/>
            <w:gridSpan w:val="9"/>
            <w:tcBorders>
              <w:top w:val="dashed" w:sz="2" w:space="0" w:color="auto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E1709B" w:rsidRPr="00522326" w:rsidRDefault="00E1709B" w:rsidP="00BC2633">
            <w:pPr>
              <w:jc w:val="center"/>
              <w:rPr>
                <w:b/>
              </w:rPr>
            </w:pPr>
          </w:p>
        </w:tc>
      </w:tr>
      <w:tr w:rsidR="00E1709B" w:rsidRPr="00522326" w:rsidTr="00DC79AE">
        <w:trPr>
          <w:trHeight w:val="295"/>
          <w:jc w:val="center"/>
        </w:trPr>
        <w:tc>
          <w:tcPr>
            <w:tcW w:w="11532" w:type="dxa"/>
            <w:gridSpan w:val="9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E1709B" w:rsidRPr="00522326" w:rsidRDefault="00AD0097" w:rsidP="00BC2633">
            <w:pPr>
              <w:jc w:val="center"/>
              <w:rPr>
                <w:b/>
              </w:rPr>
            </w:pPr>
            <w:r w:rsidRPr="00522326">
              <w:rPr>
                <w:b/>
              </w:rPr>
              <w:t>REQUERIMIENTOS DE PERSONAL</w:t>
            </w:r>
          </w:p>
        </w:tc>
      </w:tr>
      <w:tr w:rsidR="00AD0097" w:rsidRPr="00522326" w:rsidTr="00DC79AE">
        <w:trPr>
          <w:trHeight w:val="295"/>
          <w:jc w:val="center"/>
        </w:trPr>
        <w:tc>
          <w:tcPr>
            <w:tcW w:w="11532" w:type="dxa"/>
            <w:gridSpan w:val="9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AD0097" w:rsidRPr="00522326" w:rsidRDefault="00AD0097" w:rsidP="00BC2633">
            <w:pPr>
              <w:jc w:val="center"/>
              <w:rPr>
                <w:b/>
              </w:rPr>
            </w:pPr>
          </w:p>
        </w:tc>
      </w:tr>
      <w:tr w:rsidR="00AD0097" w:rsidRPr="00522326" w:rsidTr="00DC79AE">
        <w:trPr>
          <w:trHeight w:val="295"/>
          <w:jc w:val="center"/>
        </w:trPr>
        <w:tc>
          <w:tcPr>
            <w:tcW w:w="11532" w:type="dxa"/>
            <w:gridSpan w:val="9"/>
            <w:tcBorders>
              <w:top w:val="dashed" w:sz="2" w:space="0" w:color="auto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AD0097" w:rsidRPr="00522326" w:rsidRDefault="00AD0097" w:rsidP="00BC2633">
            <w:pPr>
              <w:jc w:val="center"/>
              <w:rPr>
                <w:b/>
              </w:rPr>
            </w:pPr>
          </w:p>
        </w:tc>
      </w:tr>
      <w:tr w:rsidR="00AD0097" w:rsidRPr="00522326" w:rsidTr="00DC79AE">
        <w:trPr>
          <w:trHeight w:val="295"/>
          <w:jc w:val="center"/>
        </w:trPr>
        <w:tc>
          <w:tcPr>
            <w:tcW w:w="11532" w:type="dxa"/>
            <w:gridSpan w:val="9"/>
            <w:tcBorders>
              <w:top w:val="dashed" w:sz="2" w:space="0" w:color="auto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AD0097" w:rsidRPr="00522326" w:rsidRDefault="00AD0097" w:rsidP="00BC2633">
            <w:pPr>
              <w:jc w:val="center"/>
              <w:rPr>
                <w:b/>
              </w:rPr>
            </w:pPr>
          </w:p>
        </w:tc>
      </w:tr>
      <w:tr w:rsidR="00AD0097" w:rsidRPr="00522326" w:rsidTr="00DC79AE">
        <w:trPr>
          <w:trHeight w:val="295"/>
          <w:jc w:val="center"/>
        </w:trPr>
        <w:tc>
          <w:tcPr>
            <w:tcW w:w="11532" w:type="dxa"/>
            <w:gridSpan w:val="9"/>
            <w:tcBorders>
              <w:top w:val="dashed" w:sz="2" w:space="0" w:color="auto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AD0097" w:rsidRPr="00522326" w:rsidRDefault="00AD0097" w:rsidP="00BC2633">
            <w:pPr>
              <w:jc w:val="center"/>
              <w:rPr>
                <w:b/>
              </w:rPr>
            </w:pPr>
          </w:p>
        </w:tc>
      </w:tr>
      <w:tr w:rsidR="009A76BC" w:rsidRPr="00522326" w:rsidTr="00522326">
        <w:trPr>
          <w:trHeight w:val="295"/>
          <w:jc w:val="center"/>
        </w:trPr>
        <w:tc>
          <w:tcPr>
            <w:tcW w:w="2183" w:type="dxa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9A76BC" w:rsidRPr="00522326" w:rsidRDefault="009A76BC" w:rsidP="00BC2633">
            <w:pPr>
              <w:jc w:val="center"/>
              <w:rPr>
                <w:b/>
              </w:rPr>
            </w:pPr>
            <w:r w:rsidRPr="00522326">
              <w:rPr>
                <w:b/>
              </w:rPr>
              <w:t>Fecha Estimada de Inicio</w:t>
            </w:r>
          </w:p>
        </w:tc>
        <w:tc>
          <w:tcPr>
            <w:tcW w:w="1402" w:type="dxa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9A76BC" w:rsidRPr="00522326" w:rsidRDefault="009A76BC" w:rsidP="00BC2633">
            <w:pPr>
              <w:jc w:val="center"/>
              <w:rPr>
                <w:b/>
              </w:rPr>
            </w:pPr>
          </w:p>
        </w:tc>
        <w:tc>
          <w:tcPr>
            <w:tcW w:w="2116" w:type="dxa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9A76BC" w:rsidRPr="00522326" w:rsidRDefault="009A76BC" w:rsidP="00BC2633">
            <w:pPr>
              <w:jc w:val="center"/>
              <w:rPr>
                <w:b/>
              </w:rPr>
            </w:pPr>
            <w:r w:rsidRPr="00522326">
              <w:rPr>
                <w:b/>
              </w:rPr>
              <w:t>Fecha Estimada Finalización</w:t>
            </w:r>
          </w:p>
        </w:tc>
        <w:tc>
          <w:tcPr>
            <w:tcW w:w="1542" w:type="dxa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9A76BC" w:rsidRPr="00522326" w:rsidRDefault="009A76BC" w:rsidP="00BC2633">
            <w:pPr>
              <w:jc w:val="center"/>
              <w:rPr>
                <w:b/>
              </w:rPr>
            </w:pPr>
          </w:p>
        </w:tc>
        <w:tc>
          <w:tcPr>
            <w:tcW w:w="2255" w:type="dxa"/>
            <w:gridSpan w:val="2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9A76BC" w:rsidRPr="00522326" w:rsidRDefault="009A76BC" w:rsidP="00BC2633">
            <w:pPr>
              <w:jc w:val="center"/>
              <w:rPr>
                <w:b/>
              </w:rPr>
            </w:pPr>
            <w:r w:rsidRPr="00522326">
              <w:rPr>
                <w:b/>
              </w:rPr>
              <w:t>Costo estimado Adecuación</w:t>
            </w:r>
          </w:p>
        </w:tc>
        <w:tc>
          <w:tcPr>
            <w:tcW w:w="2034" w:type="dxa"/>
            <w:gridSpan w:val="3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  <w:shd w:val="clear" w:color="auto" w:fill="auto"/>
            <w:vAlign w:val="center"/>
          </w:tcPr>
          <w:p w:rsidR="009A76BC" w:rsidRPr="00522326" w:rsidRDefault="009A76BC" w:rsidP="00BC2633">
            <w:pPr>
              <w:jc w:val="center"/>
              <w:rPr>
                <w:b/>
              </w:rPr>
            </w:pPr>
          </w:p>
        </w:tc>
      </w:tr>
    </w:tbl>
    <w:p w:rsidR="00CC505A" w:rsidRPr="00522326" w:rsidRDefault="00CC505A" w:rsidP="006F0579">
      <w:pPr>
        <w:spacing w:after="0"/>
      </w:pPr>
    </w:p>
    <w:tbl>
      <w:tblPr>
        <w:tblStyle w:val="Tablaconcuadrcula"/>
        <w:tblW w:w="0" w:type="auto"/>
        <w:jc w:val="center"/>
        <w:tblInd w:w="-2522" w:type="dxa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11537"/>
      </w:tblGrid>
      <w:tr w:rsidR="00B53DA8" w:rsidRPr="00522326" w:rsidTr="00DC79AE">
        <w:trPr>
          <w:jc w:val="center"/>
        </w:trPr>
        <w:tc>
          <w:tcPr>
            <w:tcW w:w="11537" w:type="dxa"/>
            <w:tcBorders>
              <w:bottom w:val="single" w:sz="2" w:space="0" w:color="BFBFBF" w:themeColor="background1" w:themeShade="BF"/>
            </w:tcBorders>
            <w:shd w:val="clear" w:color="auto" w:fill="F2F2F2" w:themeFill="background1" w:themeFillShade="F2"/>
          </w:tcPr>
          <w:p w:rsidR="00B53DA8" w:rsidRPr="00522326" w:rsidRDefault="00B53DA8" w:rsidP="00B53DA8">
            <w:pPr>
              <w:jc w:val="center"/>
            </w:pPr>
            <w:r w:rsidRPr="00522326">
              <w:t>OBSERVACIONES</w:t>
            </w:r>
          </w:p>
        </w:tc>
      </w:tr>
      <w:tr w:rsidR="00B53DA8" w:rsidRPr="00522326" w:rsidTr="00DC79AE">
        <w:trPr>
          <w:trHeight w:val="162"/>
          <w:jc w:val="center"/>
        </w:trPr>
        <w:tc>
          <w:tcPr>
            <w:tcW w:w="11537" w:type="dxa"/>
            <w:tcBorders>
              <w:top w:val="single" w:sz="2" w:space="0" w:color="BFBFBF" w:themeColor="background1" w:themeShade="BF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</w:tcPr>
          <w:p w:rsidR="00B53DA8" w:rsidRPr="00522326" w:rsidRDefault="00B53DA8" w:rsidP="006F0579"/>
        </w:tc>
      </w:tr>
      <w:tr w:rsidR="00B53DA8" w:rsidRPr="00522326" w:rsidTr="00DC79AE">
        <w:trPr>
          <w:trHeight w:val="236"/>
          <w:jc w:val="center"/>
        </w:trPr>
        <w:tc>
          <w:tcPr>
            <w:tcW w:w="11537" w:type="dxa"/>
            <w:tcBorders>
              <w:top w:val="dashed" w:sz="2" w:space="0" w:color="auto"/>
              <w:left w:val="single" w:sz="2" w:space="0" w:color="BFBFBF" w:themeColor="background1" w:themeShade="BF"/>
              <w:bottom w:val="dashed" w:sz="2" w:space="0" w:color="auto"/>
              <w:right w:val="single" w:sz="2" w:space="0" w:color="BFBFBF" w:themeColor="background1" w:themeShade="BF"/>
            </w:tcBorders>
          </w:tcPr>
          <w:p w:rsidR="00B53DA8" w:rsidRPr="00522326" w:rsidRDefault="00B53DA8" w:rsidP="006F0579"/>
        </w:tc>
      </w:tr>
      <w:tr w:rsidR="00B53DA8" w:rsidRPr="00522326" w:rsidTr="00DC79AE">
        <w:trPr>
          <w:trHeight w:val="236"/>
          <w:jc w:val="center"/>
        </w:trPr>
        <w:tc>
          <w:tcPr>
            <w:tcW w:w="11537" w:type="dxa"/>
            <w:tcBorders>
              <w:top w:val="dashed" w:sz="2" w:space="0" w:color="auto"/>
              <w:left w:val="single" w:sz="2" w:space="0" w:color="BFBFBF" w:themeColor="background1" w:themeShade="BF"/>
              <w:bottom w:val="single" w:sz="2" w:space="0" w:color="BFBFBF" w:themeColor="background1" w:themeShade="BF"/>
              <w:right w:val="single" w:sz="2" w:space="0" w:color="BFBFBF" w:themeColor="background1" w:themeShade="BF"/>
            </w:tcBorders>
          </w:tcPr>
          <w:p w:rsidR="00B53DA8" w:rsidRPr="00522326" w:rsidRDefault="00B53DA8" w:rsidP="006F0579"/>
        </w:tc>
      </w:tr>
    </w:tbl>
    <w:tbl>
      <w:tblPr>
        <w:tblStyle w:val="Tablaconcuadrcula"/>
        <w:tblpPr w:leftFromText="141" w:rightFromText="141" w:vertAnchor="text" w:horzAnchor="margin" w:tblpXSpec="center" w:tblpY="439"/>
        <w:tblW w:w="11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6"/>
        <w:gridCol w:w="2161"/>
        <w:gridCol w:w="4303"/>
      </w:tblGrid>
      <w:tr w:rsidR="00B53DA8" w:rsidRPr="00522326" w:rsidTr="00B53DA8">
        <w:trPr>
          <w:trHeight w:val="575"/>
        </w:trPr>
        <w:tc>
          <w:tcPr>
            <w:tcW w:w="4786" w:type="dxa"/>
          </w:tcPr>
          <w:p w:rsidR="00B53DA8" w:rsidRPr="00522326" w:rsidRDefault="00B53DA8" w:rsidP="00B53DA8">
            <w:pPr>
              <w:tabs>
                <w:tab w:val="left" w:pos="3945"/>
                <w:tab w:val="left" w:pos="4111"/>
              </w:tabs>
              <w:ind w:right="-801"/>
            </w:pPr>
            <w:r w:rsidRPr="00522326">
              <w:t>Firma Funcionario: _______________________</w:t>
            </w:r>
          </w:p>
          <w:p w:rsidR="00B53DA8" w:rsidRPr="00522326" w:rsidRDefault="00B53DA8" w:rsidP="00B53DA8">
            <w:pPr>
              <w:ind w:right="-801"/>
            </w:pPr>
          </w:p>
          <w:p w:rsidR="00B53DA8" w:rsidRPr="00522326" w:rsidRDefault="00B53DA8" w:rsidP="00B53DA8">
            <w:pPr>
              <w:ind w:right="-801"/>
            </w:pPr>
            <w:r w:rsidRPr="00522326">
              <w:t>Correo Electrónico:_________________________</w:t>
            </w:r>
            <w:r w:rsidR="00DC79AE" w:rsidRPr="00522326">
              <w:t>__</w:t>
            </w:r>
          </w:p>
        </w:tc>
        <w:tc>
          <w:tcPr>
            <w:tcW w:w="6464" w:type="dxa"/>
            <w:gridSpan w:val="2"/>
          </w:tcPr>
          <w:p w:rsidR="00B53DA8" w:rsidRPr="00522326" w:rsidRDefault="00DC79AE" w:rsidP="00B53DA8">
            <w:pPr>
              <w:tabs>
                <w:tab w:val="left" w:pos="4122"/>
                <w:tab w:val="left" w:pos="4317"/>
              </w:tabs>
              <w:ind w:right="-801"/>
            </w:pPr>
            <w:r w:rsidRPr="00522326">
              <w:t xml:space="preserve">                </w:t>
            </w:r>
            <w:proofErr w:type="spellStart"/>
            <w:r w:rsidR="00B53DA8" w:rsidRPr="00522326">
              <w:t>Vo.Bo</w:t>
            </w:r>
            <w:proofErr w:type="spellEnd"/>
            <w:r w:rsidR="00B53DA8" w:rsidRPr="00522326">
              <w:t>. Jefe Dependencia:_____________________________</w:t>
            </w:r>
          </w:p>
        </w:tc>
      </w:tr>
      <w:tr w:rsidR="00B53DA8" w:rsidRPr="00522326" w:rsidTr="00B53DA8">
        <w:trPr>
          <w:trHeight w:val="696"/>
        </w:trPr>
        <w:tc>
          <w:tcPr>
            <w:tcW w:w="6947" w:type="dxa"/>
            <w:gridSpan w:val="2"/>
          </w:tcPr>
          <w:p w:rsidR="00B53DA8" w:rsidRPr="00522326" w:rsidRDefault="00B53DA8" w:rsidP="00B53DA8">
            <w:pPr>
              <w:ind w:right="-801"/>
            </w:pPr>
            <w:r w:rsidRPr="00522326">
              <w:t>Recibe: _______________________________</w:t>
            </w:r>
            <w:r w:rsidR="00DC79AE" w:rsidRPr="00522326">
              <w:t>_</w:t>
            </w:r>
            <w:r w:rsidRPr="00522326">
              <w:t xml:space="preserve">   </w:t>
            </w:r>
          </w:p>
          <w:p w:rsidR="00B53DA8" w:rsidRPr="00522326" w:rsidRDefault="00B53DA8" w:rsidP="00B53DA8">
            <w:pPr>
              <w:ind w:right="-801"/>
            </w:pPr>
          </w:p>
        </w:tc>
        <w:tc>
          <w:tcPr>
            <w:tcW w:w="4303" w:type="dxa"/>
          </w:tcPr>
          <w:p w:rsidR="00B53DA8" w:rsidRPr="00522326" w:rsidRDefault="00B53DA8" w:rsidP="00B53DA8">
            <w:pPr>
              <w:ind w:right="-801"/>
            </w:pPr>
            <w:r w:rsidRPr="00522326">
              <w:t xml:space="preserve">Fecha:__________________________________   </w:t>
            </w:r>
          </w:p>
          <w:p w:rsidR="00B53DA8" w:rsidRPr="00522326" w:rsidRDefault="00B53DA8" w:rsidP="00B53DA8">
            <w:pPr>
              <w:ind w:right="-801"/>
            </w:pPr>
            <w:r w:rsidRPr="00522326">
              <w:t xml:space="preserve">                                                           </w:t>
            </w:r>
          </w:p>
        </w:tc>
      </w:tr>
    </w:tbl>
    <w:p w:rsidR="00B53DA8" w:rsidRDefault="00B53DA8" w:rsidP="00B53DA8">
      <w:pPr>
        <w:spacing w:after="0"/>
        <w:rPr>
          <w:sz w:val="8"/>
          <w:szCs w:val="8"/>
        </w:rPr>
      </w:pPr>
    </w:p>
    <w:p w:rsidR="00B53DA8" w:rsidRDefault="00B53DA8" w:rsidP="00B53DA8">
      <w:pPr>
        <w:spacing w:after="0"/>
        <w:rPr>
          <w:sz w:val="8"/>
          <w:szCs w:val="8"/>
        </w:rPr>
      </w:pPr>
    </w:p>
    <w:p w:rsidR="00B53DA8" w:rsidRDefault="00B53DA8" w:rsidP="00B53DA8">
      <w:pPr>
        <w:spacing w:after="0"/>
        <w:rPr>
          <w:sz w:val="8"/>
          <w:szCs w:val="8"/>
        </w:rPr>
      </w:pPr>
    </w:p>
    <w:p w:rsidR="00B53DA8" w:rsidRDefault="00B53DA8" w:rsidP="00B53DA8">
      <w:pPr>
        <w:spacing w:after="0"/>
        <w:rPr>
          <w:sz w:val="8"/>
          <w:szCs w:val="8"/>
        </w:rPr>
      </w:pPr>
    </w:p>
    <w:sectPr w:rsidR="00B53DA8" w:rsidSect="00517D5E">
      <w:headerReference w:type="default" r:id="rId8"/>
      <w:foot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2522" w:rsidRDefault="00752522" w:rsidP="00C85681">
      <w:pPr>
        <w:spacing w:after="0" w:line="240" w:lineRule="auto"/>
      </w:pPr>
      <w:r>
        <w:separator/>
      </w:r>
    </w:p>
  </w:endnote>
  <w:endnote w:type="continuationSeparator" w:id="0">
    <w:p w:rsidR="00752522" w:rsidRDefault="00752522" w:rsidP="00C85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85439807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2627C0" w:rsidRDefault="002627C0">
            <w:pPr>
              <w:pStyle w:val="Piedepgina"/>
              <w:jc w:val="right"/>
            </w:pPr>
            <w:r>
              <w:rPr>
                <w:lang w:val="es-ES"/>
              </w:rPr>
              <w:t xml:space="preserve">Pág.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22326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22326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627C0" w:rsidRDefault="002627C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2522" w:rsidRDefault="00752522" w:rsidP="00C85681">
      <w:pPr>
        <w:spacing w:after="0" w:line="240" w:lineRule="auto"/>
      </w:pPr>
      <w:r>
        <w:separator/>
      </w:r>
    </w:p>
  </w:footnote>
  <w:footnote w:type="continuationSeparator" w:id="0">
    <w:p w:rsidR="00752522" w:rsidRDefault="00752522" w:rsidP="00C85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76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632"/>
      <w:gridCol w:w="4377"/>
      <w:gridCol w:w="2075"/>
      <w:gridCol w:w="1592"/>
    </w:tblGrid>
    <w:tr w:rsidR="002627C0" w:rsidRPr="00C85681" w:rsidTr="00522326">
      <w:trPr>
        <w:cantSplit/>
        <w:trHeight w:val="266"/>
        <w:jc w:val="center"/>
      </w:trPr>
      <w:tc>
        <w:tcPr>
          <w:tcW w:w="1632" w:type="dxa"/>
          <w:vMerge w:val="restart"/>
          <w:vAlign w:val="center"/>
        </w:tcPr>
        <w:p w:rsidR="002627C0" w:rsidRPr="00C85681" w:rsidRDefault="00522326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hAnsi="Arial" w:cs="Arial"/>
              <w:bCs/>
              <w:noProof/>
            </w:rPr>
            <w:drawing>
              <wp:anchor distT="0" distB="0" distL="114300" distR="114300" simplePos="0" relativeHeight="251659264" behindDoc="0" locked="0" layoutInCell="1" allowOverlap="1" wp14:anchorId="66BB597D" wp14:editId="3C64F809">
                <wp:simplePos x="0" y="0"/>
                <wp:positionH relativeFrom="margin">
                  <wp:posOffset>20320</wp:posOffset>
                </wp:positionH>
                <wp:positionV relativeFrom="paragraph">
                  <wp:posOffset>-876935</wp:posOffset>
                </wp:positionV>
                <wp:extent cx="866775" cy="685800"/>
                <wp:effectExtent l="0" t="0" r="9525" b="0"/>
                <wp:wrapSquare wrapText="bothSides"/>
                <wp:docPr id="3" name="Imagen 3" descr="D:\Users\archivo6\Dropbox\ESCUDO-  E IMAGEN\escudo_ud_blanco_y_negro (1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2" descr="D:\Users\archivo6\Dropbox\ESCUDO-  E IMAGEN\escudo_ud_blanco_y_negro (1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6775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377" w:type="dxa"/>
          <w:vAlign w:val="center"/>
        </w:tcPr>
        <w:p w:rsidR="002627C0" w:rsidRPr="00522326" w:rsidRDefault="002627C0" w:rsidP="00581E9F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bCs/>
              <w:sz w:val="20"/>
              <w:szCs w:val="20"/>
            </w:rPr>
          </w:pPr>
          <w:r w:rsidRPr="00522326">
            <w:rPr>
              <w:rFonts w:ascii="Arial" w:eastAsia="Arial" w:hAnsi="Arial" w:cs="Arial"/>
              <w:b/>
              <w:spacing w:val="2"/>
              <w:sz w:val="20"/>
              <w:szCs w:val="20"/>
            </w:rPr>
            <w:t>S</w:t>
          </w:r>
          <w:r w:rsidRPr="00522326">
            <w:rPr>
              <w:rFonts w:ascii="Arial" w:eastAsia="Arial" w:hAnsi="Arial" w:cs="Arial"/>
              <w:b/>
              <w:sz w:val="20"/>
              <w:szCs w:val="20"/>
            </w:rPr>
            <w:t>O</w:t>
          </w:r>
          <w:r w:rsidRPr="00522326">
            <w:rPr>
              <w:rFonts w:ascii="Arial" w:eastAsia="Arial" w:hAnsi="Arial" w:cs="Arial"/>
              <w:b/>
              <w:spacing w:val="1"/>
              <w:sz w:val="20"/>
              <w:szCs w:val="20"/>
            </w:rPr>
            <w:t>L</w:t>
          </w:r>
          <w:r w:rsidRPr="00522326">
            <w:rPr>
              <w:rFonts w:ascii="Arial" w:eastAsia="Arial" w:hAnsi="Arial" w:cs="Arial"/>
              <w:b/>
              <w:spacing w:val="-1"/>
              <w:sz w:val="20"/>
              <w:szCs w:val="20"/>
            </w:rPr>
            <w:t>I</w:t>
          </w:r>
          <w:r w:rsidRPr="00522326">
            <w:rPr>
              <w:rFonts w:ascii="Arial" w:eastAsia="Arial" w:hAnsi="Arial" w:cs="Arial"/>
              <w:b/>
              <w:spacing w:val="1"/>
              <w:sz w:val="20"/>
              <w:szCs w:val="20"/>
            </w:rPr>
            <w:t>C</w:t>
          </w:r>
          <w:r w:rsidRPr="00522326">
            <w:rPr>
              <w:rFonts w:ascii="Arial" w:eastAsia="Arial" w:hAnsi="Arial" w:cs="Arial"/>
              <w:b/>
              <w:spacing w:val="-1"/>
              <w:sz w:val="20"/>
              <w:szCs w:val="20"/>
            </w:rPr>
            <w:t>I</w:t>
          </w:r>
          <w:r w:rsidRPr="00522326">
            <w:rPr>
              <w:rFonts w:ascii="Arial" w:eastAsia="Arial" w:hAnsi="Arial" w:cs="Arial"/>
              <w:b/>
              <w:sz w:val="20"/>
              <w:szCs w:val="20"/>
            </w:rPr>
            <w:t>T</w:t>
          </w:r>
          <w:r w:rsidRPr="00522326">
            <w:rPr>
              <w:rFonts w:ascii="Arial" w:eastAsia="Arial" w:hAnsi="Arial" w:cs="Arial"/>
              <w:b/>
              <w:spacing w:val="2"/>
              <w:sz w:val="20"/>
              <w:szCs w:val="20"/>
            </w:rPr>
            <w:t>U</w:t>
          </w:r>
          <w:r w:rsidRPr="00522326">
            <w:rPr>
              <w:rFonts w:ascii="Arial" w:eastAsia="Arial" w:hAnsi="Arial" w:cs="Arial"/>
              <w:b/>
              <w:sz w:val="20"/>
              <w:szCs w:val="20"/>
            </w:rPr>
            <w:t>D</w:t>
          </w:r>
          <w:r w:rsidRPr="00522326">
            <w:rPr>
              <w:rFonts w:ascii="Arial" w:eastAsia="Arial" w:hAnsi="Arial" w:cs="Arial"/>
              <w:b/>
              <w:spacing w:val="-8"/>
              <w:sz w:val="20"/>
              <w:szCs w:val="20"/>
            </w:rPr>
            <w:t xml:space="preserve"> </w:t>
          </w:r>
          <w:r w:rsidR="002441B4" w:rsidRPr="00522326">
            <w:rPr>
              <w:rFonts w:ascii="Arial" w:eastAsia="Arial" w:hAnsi="Arial" w:cs="Arial"/>
              <w:b/>
              <w:spacing w:val="-1"/>
              <w:sz w:val="20"/>
              <w:szCs w:val="20"/>
            </w:rPr>
            <w:t>CONCEPTO VIABILIDAD ADECUACIONES ESPACIOS ASIGNADOS</w:t>
          </w:r>
        </w:p>
      </w:tc>
      <w:tc>
        <w:tcPr>
          <w:tcW w:w="2075" w:type="dxa"/>
        </w:tcPr>
        <w:p w:rsidR="002627C0" w:rsidRPr="00C85681" w:rsidRDefault="002627C0" w:rsidP="000226AF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Código</w:t>
          </w:r>
          <w:proofErr w:type="spellEnd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: </w:t>
          </w:r>
          <w:r w:rsidRPr="00C85681">
            <w:rPr>
              <w:rFonts w:ascii="Arial" w:eastAsia="Arial" w:hAnsi="Arial" w:cs="Arial"/>
              <w:sz w:val="20"/>
              <w:szCs w:val="20"/>
              <w:lang w:val="en-US"/>
            </w:rPr>
            <w:t>G</w:t>
          </w:r>
          <w:r w:rsidRPr="00C8568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I</w:t>
          </w:r>
          <w:r w:rsidRPr="00C85681">
            <w:rPr>
              <w:rFonts w:ascii="Arial" w:eastAsia="Arial" w:hAnsi="Arial" w:cs="Arial"/>
              <w:sz w:val="20"/>
              <w:szCs w:val="20"/>
              <w:lang w:val="en-US"/>
            </w:rPr>
            <w:t>F</w:t>
          </w:r>
          <w:r w:rsidRPr="00C8568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</w:t>
          </w:r>
          <w:r w:rsidRPr="00C85681">
            <w:rPr>
              <w:rFonts w:ascii="Arial" w:eastAsia="Arial" w:hAnsi="Arial" w:cs="Arial"/>
              <w:spacing w:val="1"/>
              <w:sz w:val="20"/>
              <w:szCs w:val="20"/>
              <w:lang w:val="en-US"/>
            </w:rPr>
            <w:t>P</w:t>
          </w:r>
          <w:r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R-</w:t>
          </w:r>
          <w:r w:rsidR="000226AF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014</w:t>
          </w:r>
          <w:r w:rsidR="00BC2633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FR-0</w:t>
          </w:r>
          <w:r w:rsidR="000226AF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11</w:t>
          </w:r>
        </w:p>
      </w:tc>
      <w:tc>
        <w:tcPr>
          <w:tcW w:w="1592" w:type="dxa"/>
          <w:vMerge w:val="restart"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sz w:val="20"/>
              <w:szCs w:val="20"/>
              <w:lang w:val="en-US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26.25pt" o:ole="">
                <v:imagedata r:id="rId2" o:title=""/>
              </v:shape>
              <o:OLEObject Type="Embed" ProgID="Visio.Drawing.11" ShapeID="_x0000_i1025" DrawAspect="Content" ObjectID="_1590478048" r:id="rId3"/>
            </w:object>
          </w:r>
        </w:p>
      </w:tc>
    </w:tr>
    <w:tr w:rsidR="002627C0" w:rsidRPr="00C85681" w:rsidTr="00522326">
      <w:trPr>
        <w:cantSplit/>
        <w:trHeight w:val="266"/>
        <w:jc w:val="center"/>
      </w:trPr>
      <w:tc>
        <w:tcPr>
          <w:tcW w:w="1632" w:type="dxa"/>
          <w:vMerge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377" w:type="dxa"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Macroproceso: Gestión de Recursos</w:t>
          </w:r>
        </w:p>
      </w:tc>
      <w:tc>
        <w:tcPr>
          <w:tcW w:w="2075" w:type="dxa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Versión: </w:t>
          </w: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01</w:t>
          </w:r>
        </w:p>
      </w:tc>
      <w:tc>
        <w:tcPr>
          <w:tcW w:w="1592" w:type="dxa"/>
          <w:vMerge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  <w:tr w:rsidR="002627C0" w:rsidRPr="00C85681" w:rsidTr="00522326">
      <w:trPr>
        <w:cantSplit/>
        <w:trHeight w:val="288"/>
        <w:jc w:val="center"/>
      </w:trPr>
      <w:tc>
        <w:tcPr>
          <w:tcW w:w="1632" w:type="dxa"/>
          <w:vMerge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377" w:type="dxa"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Cs/>
              <w:sz w:val="20"/>
              <w:szCs w:val="20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</w:rPr>
            <w:t>Proceso: Gestión de Infraestructura Física</w:t>
          </w:r>
        </w:p>
      </w:tc>
      <w:tc>
        <w:tcPr>
          <w:tcW w:w="2075" w:type="dxa"/>
        </w:tcPr>
        <w:p w:rsidR="00D008C9" w:rsidRDefault="002627C0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Fecha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de </w:t>
          </w: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Aprobación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:</w:t>
          </w:r>
        </w:p>
        <w:p w:rsidR="002627C0" w:rsidRPr="00C85681" w:rsidRDefault="00D008C9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22/11/2017</w:t>
          </w:r>
          <w:r w:rsidR="002627C0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</w:t>
          </w:r>
        </w:p>
      </w:tc>
      <w:tc>
        <w:tcPr>
          <w:tcW w:w="1592" w:type="dxa"/>
          <w:vMerge/>
          <w:vAlign w:val="center"/>
        </w:tcPr>
        <w:p w:rsidR="002627C0" w:rsidRPr="00C85681" w:rsidRDefault="002627C0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</w:tbl>
  <w:p w:rsidR="002627C0" w:rsidRPr="008B684C" w:rsidRDefault="002627C0" w:rsidP="008B684C">
    <w:pPr>
      <w:pStyle w:val="Encabezado"/>
      <w:tabs>
        <w:tab w:val="clear" w:pos="4419"/>
        <w:tab w:val="clear" w:pos="8838"/>
        <w:tab w:val="left" w:pos="3390"/>
      </w:tabs>
      <w:rPr>
        <w:sz w:val="12"/>
        <w:szCs w:val="12"/>
      </w:rPr>
    </w:pPr>
    <w:r>
      <w:tab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5681"/>
    <w:rsid w:val="000226AF"/>
    <w:rsid w:val="000473C3"/>
    <w:rsid w:val="00050C46"/>
    <w:rsid w:val="00057EDE"/>
    <w:rsid w:val="000638E6"/>
    <w:rsid w:val="000A338D"/>
    <w:rsid w:val="0010272D"/>
    <w:rsid w:val="00107058"/>
    <w:rsid w:val="001313E9"/>
    <w:rsid w:val="00180C0D"/>
    <w:rsid w:val="00207B68"/>
    <w:rsid w:val="00207CC3"/>
    <w:rsid w:val="002441B4"/>
    <w:rsid w:val="002627C0"/>
    <w:rsid w:val="002845DC"/>
    <w:rsid w:val="002C50CC"/>
    <w:rsid w:val="002D34DB"/>
    <w:rsid w:val="0030491B"/>
    <w:rsid w:val="00330E83"/>
    <w:rsid w:val="003C110D"/>
    <w:rsid w:val="00410417"/>
    <w:rsid w:val="00422587"/>
    <w:rsid w:val="004625AE"/>
    <w:rsid w:val="004B2F5F"/>
    <w:rsid w:val="00517D5E"/>
    <w:rsid w:val="00522326"/>
    <w:rsid w:val="00536F50"/>
    <w:rsid w:val="00581E9F"/>
    <w:rsid w:val="005A65ED"/>
    <w:rsid w:val="005B1519"/>
    <w:rsid w:val="005B182D"/>
    <w:rsid w:val="005B31A9"/>
    <w:rsid w:val="005B49E6"/>
    <w:rsid w:val="006021DB"/>
    <w:rsid w:val="006253CD"/>
    <w:rsid w:val="00630F75"/>
    <w:rsid w:val="006717C1"/>
    <w:rsid w:val="00685FF7"/>
    <w:rsid w:val="00693930"/>
    <w:rsid w:val="006B2F58"/>
    <w:rsid w:val="006F0579"/>
    <w:rsid w:val="00744403"/>
    <w:rsid w:val="00752522"/>
    <w:rsid w:val="007C065E"/>
    <w:rsid w:val="007D76D3"/>
    <w:rsid w:val="007E6FC0"/>
    <w:rsid w:val="007F53B2"/>
    <w:rsid w:val="00823CD0"/>
    <w:rsid w:val="008303A9"/>
    <w:rsid w:val="00851A43"/>
    <w:rsid w:val="008950AB"/>
    <w:rsid w:val="008A27BB"/>
    <w:rsid w:val="008B34AA"/>
    <w:rsid w:val="008B684C"/>
    <w:rsid w:val="008D6CD3"/>
    <w:rsid w:val="00932244"/>
    <w:rsid w:val="009701C4"/>
    <w:rsid w:val="00971BEF"/>
    <w:rsid w:val="0097356A"/>
    <w:rsid w:val="00982235"/>
    <w:rsid w:val="00985324"/>
    <w:rsid w:val="009864C4"/>
    <w:rsid w:val="009A76BC"/>
    <w:rsid w:val="009E5BC5"/>
    <w:rsid w:val="009F6671"/>
    <w:rsid w:val="009F7B8E"/>
    <w:rsid w:val="00A11647"/>
    <w:rsid w:val="00A13695"/>
    <w:rsid w:val="00A1580D"/>
    <w:rsid w:val="00A32723"/>
    <w:rsid w:val="00A93E84"/>
    <w:rsid w:val="00AC389C"/>
    <w:rsid w:val="00AD0097"/>
    <w:rsid w:val="00B449BD"/>
    <w:rsid w:val="00B53DA8"/>
    <w:rsid w:val="00B7347F"/>
    <w:rsid w:val="00B93177"/>
    <w:rsid w:val="00BB3702"/>
    <w:rsid w:val="00BC2633"/>
    <w:rsid w:val="00BD0180"/>
    <w:rsid w:val="00BD4F04"/>
    <w:rsid w:val="00C07451"/>
    <w:rsid w:val="00C2456A"/>
    <w:rsid w:val="00C45BC7"/>
    <w:rsid w:val="00C617B5"/>
    <w:rsid w:val="00C85681"/>
    <w:rsid w:val="00CB4E8B"/>
    <w:rsid w:val="00CC505A"/>
    <w:rsid w:val="00CC592F"/>
    <w:rsid w:val="00CC6EB0"/>
    <w:rsid w:val="00D008C9"/>
    <w:rsid w:val="00D072F4"/>
    <w:rsid w:val="00D241E3"/>
    <w:rsid w:val="00D7401C"/>
    <w:rsid w:val="00D9737E"/>
    <w:rsid w:val="00DC79AE"/>
    <w:rsid w:val="00E1709B"/>
    <w:rsid w:val="00E21302"/>
    <w:rsid w:val="00E37D14"/>
    <w:rsid w:val="00E4097F"/>
    <w:rsid w:val="00E51709"/>
    <w:rsid w:val="00E575FE"/>
    <w:rsid w:val="00E66EC4"/>
    <w:rsid w:val="00EA6E99"/>
    <w:rsid w:val="00EF3F3C"/>
    <w:rsid w:val="00F5026A"/>
    <w:rsid w:val="00F771BE"/>
    <w:rsid w:val="00FA748B"/>
    <w:rsid w:val="00FE3C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93930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85681"/>
  </w:style>
  <w:style w:type="paragraph" w:styleId="Piedepgina">
    <w:name w:val="footer"/>
    <w:basedOn w:val="Normal"/>
    <w:link w:val="Piedepgina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85681"/>
  </w:style>
  <w:style w:type="paragraph" w:styleId="Textodeglobo">
    <w:name w:val="Balloon Text"/>
    <w:basedOn w:val="Normal"/>
    <w:link w:val="TextodegloboCar"/>
    <w:uiPriority w:val="99"/>
    <w:semiHidden/>
    <w:unhideWhenUsed/>
    <w:rsid w:val="00C856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85681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6021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93930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85681"/>
  </w:style>
  <w:style w:type="paragraph" w:styleId="Piedepgina">
    <w:name w:val="footer"/>
    <w:basedOn w:val="Normal"/>
    <w:link w:val="Piedepgina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85681"/>
  </w:style>
  <w:style w:type="paragraph" w:styleId="Textodeglobo">
    <w:name w:val="Balloon Text"/>
    <w:basedOn w:val="Normal"/>
    <w:link w:val="TextodegloboCar"/>
    <w:uiPriority w:val="99"/>
    <w:semiHidden/>
    <w:unhideWhenUsed/>
    <w:rsid w:val="00C856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85681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6021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5B6730-1718-4F24-ACE4-260A36EB94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</Pages>
  <Words>117</Words>
  <Characters>644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D</dc:creator>
  <cp:lastModifiedBy>df</cp:lastModifiedBy>
  <cp:revision>5</cp:revision>
  <cp:lastPrinted>2017-10-03T16:24:00Z</cp:lastPrinted>
  <dcterms:created xsi:type="dcterms:W3CDTF">2017-10-03T18:04:00Z</dcterms:created>
  <dcterms:modified xsi:type="dcterms:W3CDTF">2018-06-14T15:40:00Z</dcterms:modified>
</cp:coreProperties>
</file>